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p w:rsidR="00EF6644" w:rsidRDefault="0079427A">
      <w:r>
        <w:object w:dxaOrig="6605" w:dyaOrig="34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94pt;height:314.25pt" o:ole="">
            <v:imagedata r:id="rId5" o:title=""/>
          </v:shape>
          <o:OLEObject Type="Embed" ProgID="Visio.Drawing.11" ShapeID="_x0000_i1025" DrawAspect="Content" ObjectID="_1476529781" r:id="rId6"/>
        </w:object>
      </w:r>
      <w:bookmarkEnd w:id="0"/>
    </w:p>
    <w:sectPr w:rsidR="00EF6644" w:rsidSect="00FC7813">
      <w:pgSz w:w="11907" w:h="5954" w:orient="landscape" w:code="9"/>
      <w:pgMar w:top="0" w:right="0" w:bottom="0" w:left="0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B1D70"/>
    <w:rsid w:val="000E7462"/>
    <w:rsid w:val="00184A50"/>
    <w:rsid w:val="00535C84"/>
    <w:rsid w:val="0079427A"/>
    <w:rsid w:val="00DB1D70"/>
    <w:rsid w:val="00E44C0A"/>
    <w:rsid w:val="00EF6644"/>
    <w:rsid w:val="00FC78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N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NZ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NZ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Potential Publishers</Company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ugene Kin Chee Yip</dc:creator>
  <cp:lastModifiedBy>Eugene Kin Chee Yip</cp:lastModifiedBy>
  <cp:revision>11</cp:revision>
  <cp:lastPrinted>2014-11-03T01:23:00Z</cp:lastPrinted>
  <dcterms:created xsi:type="dcterms:W3CDTF">2014-07-23T05:24:00Z</dcterms:created>
  <dcterms:modified xsi:type="dcterms:W3CDTF">2014-11-03T01:23:00Z</dcterms:modified>
</cp:coreProperties>
</file>